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page" w:horzAnchor="margin" w:tblpXSpec="center" w:tblpY="757"/>
        <w:tblW w:w="10084" w:type="dxa"/>
        <w:tblLook w:val="04A0" w:firstRow="1" w:lastRow="0" w:firstColumn="1" w:lastColumn="0" w:noHBand="0" w:noVBand="1"/>
      </w:tblPr>
      <w:tblGrid>
        <w:gridCol w:w="2361"/>
        <w:gridCol w:w="5048"/>
        <w:gridCol w:w="2675"/>
      </w:tblGrid>
      <w:tr w:rsidR="00A23AC0" w:rsidRPr="001B657D" w:rsidTr="008F7822">
        <w:trPr>
          <w:trHeight w:val="1162"/>
        </w:trPr>
        <w:tc>
          <w:tcPr>
            <w:tcW w:w="2361" w:type="dxa"/>
          </w:tcPr>
          <w:p w:rsidR="00A23AC0" w:rsidRPr="001B657D" w:rsidRDefault="008F7822" w:rsidP="00A23AC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657D">
              <w:rPr>
                <w:rFonts w:ascii="Times New Roman" w:hAnsi="Times New Roman" w:cs="Times New Roman"/>
                <w:sz w:val="24"/>
                <w:szCs w:val="24"/>
              </w:rPr>
              <w:object w:dxaOrig="1596" w:dyaOrig="130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pt;height:66pt" o:ole="">
                  <v:imagedata r:id="rId4" o:title=""/>
                </v:shape>
                <o:OLEObject Type="Embed" ProgID="Visio.Drawing.15" ShapeID="_x0000_i1025" DrawAspect="Content" ObjectID="_1800258008" r:id="rId5"/>
              </w:object>
            </w:r>
          </w:p>
        </w:tc>
        <w:tc>
          <w:tcPr>
            <w:tcW w:w="5048" w:type="dxa"/>
            <w:vAlign w:val="center"/>
          </w:tcPr>
          <w:p w:rsidR="00840A0C" w:rsidRPr="001B657D" w:rsidRDefault="00752CAD" w:rsidP="00A23AC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B657D">
              <w:rPr>
                <w:rFonts w:ascii="Times New Roman" w:hAnsi="Times New Roman" w:cs="Times New Roman"/>
                <w:b/>
                <w:sz w:val="24"/>
                <w:szCs w:val="24"/>
              </w:rPr>
              <w:t>PSİKOLOJİ</w:t>
            </w:r>
            <w:r w:rsidR="001B657D" w:rsidRPr="001B657D">
              <w:rPr>
                <w:rFonts w:ascii="Times New Roman" w:hAnsi="Times New Roman" w:cs="Times New Roman"/>
                <w:b/>
                <w:sz w:val="24"/>
                <w:szCs w:val="24"/>
              </w:rPr>
              <w:t>K ARAŞTIRMA ve UYGULAMA MERKEZİ (</w:t>
            </w:r>
            <w:proofErr w:type="spellStart"/>
            <w:r w:rsidR="001B657D" w:rsidRPr="001B657D">
              <w:rPr>
                <w:rFonts w:ascii="Times New Roman" w:hAnsi="Times New Roman" w:cs="Times New Roman"/>
                <w:b/>
                <w:sz w:val="24"/>
                <w:szCs w:val="24"/>
              </w:rPr>
              <w:t>ArelPAM</w:t>
            </w:r>
            <w:proofErr w:type="spellEnd"/>
            <w:r w:rsidR="001B657D" w:rsidRPr="001B657D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  <w:p w:rsidR="00A23AC0" w:rsidRPr="001B657D" w:rsidRDefault="001B657D" w:rsidP="00A23AC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bookmarkStart w:id="0" w:name="_GoBack"/>
            <w:r w:rsidRPr="001B657D">
              <w:rPr>
                <w:rFonts w:ascii="Times New Roman" w:hAnsi="Times New Roman" w:cs="Times New Roman"/>
                <w:b/>
                <w:sz w:val="24"/>
                <w:szCs w:val="24"/>
              </w:rPr>
              <w:t>GÖRÜŞMEYE GİRİŞ FORMU</w:t>
            </w:r>
            <w:bookmarkEnd w:id="0"/>
          </w:p>
        </w:tc>
        <w:tc>
          <w:tcPr>
            <w:tcW w:w="2675" w:type="dxa"/>
            <w:vAlign w:val="center"/>
          </w:tcPr>
          <w:p w:rsidR="00A23AC0" w:rsidRPr="00173933" w:rsidRDefault="00A23AC0" w:rsidP="00A23AC0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</w:pPr>
            <w:r w:rsidRPr="00173933">
              <w:rPr>
                <w:rFonts w:ascii="Times New Roman" w:hAnsi="Times New Roman" w:cs="Times New Roman"/>
                <w:b/>
                <w:sz w:val="18"/>
                <w:szCs w:val="18"/>
                <w:lang w:eastAsia="x-none"/>
              </w:rPr>
              <w:t>Doküman No:</w:t>
            </w:r>
            <w:r w:rsidRPr="00173933"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  <w:t xml:space="preserve"> </w:t>
            </w:r>
            <w:proofErr w:type="gramStart"/>
            <w:r w:rsidR="001B657D" w:rsidRPr="00173933"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  <w:t>FR.PAM</w:t>
            </w:r>
            <w:proofErr w:type="gramEnd"/>
            <w:r w:rsidR="001B657D" w:rsidRPr="00173933"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  <w:t>.003</w:t>
            </w:r>
          </w:p>
          <w:p w:rsidR="00A23AC0" w:rsidRPr="00173933" w:rsidRDefault="00A23AC0" w:rsidP="00A23AC0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</w:pPr>
            <w:r w:rsidRPr="00173933">
              <w:rPr>
                <w:rFonts w:ascii="Times New Roman" w:hAnsi="Times New Roman" w:cs="Times New Roman"/>
                <w:b/>
                <w:sz w:val="18"/>
                <w:szCs w:val="18"/>
                <w:lang w:eastAsia="x-none"/>
              </w:rPr>
              <w:t>Yayın Tarihi:</w:t>
            </w:r>
            <w:r w:rsidRPr="00173933"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  <w:t xml:space="preserve"> </w:t>
            </w:r>
            <w:r w:rsidR="005F1309" w:rsidRPr="00173933"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  <w:t>28</w:t>
            </w:r>
            <w:r w:rsidRPr="00173933"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  <w:t>.01.2025</w:t>
            </w:r>
          </w:p>
          <w:p w:rsidR="00A23AC0" w:rsidRPr="00173933" w:rsidRDefault="00A23AC0" w:rsidP="00A23AC0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</w:pPr>
            <w:r w:rsidRPr="00173933">
              <w:rPr>
                <w:rFonts w:ascii="Times New Roman" w:hAnsi="Times New Roman" w:cs="Times New Roman"/>
                <w:b/>
                <w:sz w:val="18"/>
                <w:szCs w:val="18"/>
                <w:lang w:eastAsia="x-none"/>
              </w:rPr>
              <w:t xml:space="preserve">Revizyon No: </w:t>
            </w:r>
            <w:r w:rsidRPr="00173933"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  <w:t>00</w:t>
            </w:r>
          </w:p>
          <w:p w:rsidR="00A23AC0" w:rsidRPr="00173933" w:rsidRDefault="00A23AC0" w:rsidP="00A23AC0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sz w:val="18"/>
                <w:szCs w:val="18"/>
                <w:lang w:eastAsia="x-none"/>
              </w:rPr>
            </w:pPr>
            <w:r w:rsidRPr="00173933">
              <w:rPr>
                <w:rFonts w:ascii="Times New Roman" w:hAnsi="Times New Roman" w:cs="Times New Roman"/>
                <w:b/>
                <w:sz w:val="18"/>
                <w:szCs w:val="18"/>
                <w:lang w:eastAsia="x-none"/>
              </w:rPr>
              <w:t xml:space="preserve">Revizyon Tarihi: </w:t>
            </w:r>
          </w:p>
        </w:tc>
      </w:tr>
    </w:tbl>
    <w:p w:rsidR="00752CAD" w:rsidRPr="001B657D" w:rsidRDefault="00752CAD" w:rsidP="00C563D0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Görüşmeye girmeden önce sizinle ilgili bazı bilgilere ihtiyacımız vardır. Bu bilgiler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terapistlerin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eğitimleri sırasında gizlilik ilkesi gözetilerek kullanılabilecek ancak bunun dışında kimseyle paylaşılmayacaktır ve güvenli bir yerde saklı tutulacaktır.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Görüşme tarihi- yeri :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/…......./….......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Danışanın adı,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soyadı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B657D">
        <w:rPr>
          <w:rFonts w:ascii="Times New Roman" w:hAnsi="Times New Roman" w:cs="Times New Roman"/>
          <w:sz w:val="24"/>
          <w:szCs w:val="24"/>
        </w:rPr>
        <w:t>Cinsiyeti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B657D">
        <w:rPr>
          <w:rFonts w:ascii="Times New Roman" w:hAnsi="Times New Roman" w:cs="Times New Roman"/>
          <w:sz w:val="24"/>
          <w:szCs w:val="24"/>
        </w:rPr>
        <w:t>Yaşı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Boy/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Kilo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Doğum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tarihi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Eğitim Durumu : □ İlköğretim □ Lise □ MYO □ Lisans □ </w:t>
      </w:r>
      <w:proofErr w:type="spellStart"/>
      <w:r w:rsidRPr="001B657D">
        <w:rPr>
          <w:rFonts w:ascii="Times New Roman" w:hAnsi="Times New Roman" w:cs="Times New Roman"/>
          <w:sz w:val="24"/>
          <w:szCs w:val="24"/>
        </w:rPr>
        <w:t>Y.Lisans</w:t>
      </w:r>
      <w:proofErr w:type="spellEnd"/>
      <w:r w:rsidRPr="001B657D">
        <w:rPr>
          <w:rFonts w:ascii="Times New Roman" w:hAnsi="Times New Roman" w:cs="Times New Roman"/>
          <w:sz w:val="24"/>
          <w:szCs w:val="24"/>
        </w:rPr>
        <w:t xml:space="preserve"> □ Doktora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B657D">
        <w:rPr>
          <w:rFonts w:ascii="Times New Roman" w:hAnsi="Times New Roman" w:cs="Times New Roman"/>
          <w:sz w:val="24"/>
          <w:szCs w:val="24"/>
        </w:rPr>
        <w:t>Mesleği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Çalışma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Durumu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Medeni durumu : □ Bekar □ Evli □ Ayrı □ Boşanmış □ Dul </w:t>
      </w: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Pr="001B657D">
        <w:rPr>
          <w:rFonts w:ascii="Times New Roman" w:hAnsi="Times New Roman" w:cs="Times New Roman"/>
          <w:sz w:val="24"/>
          <w:szCs w:val="24"/>
        </w:rPr>
        <w:t>Ne zamandır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?......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B657D">
        <w:rPr>
          <w:rFonts w:ascii="Times New Roman" w:hAnsi="Times New Roman" w:cs="Times New Roman"/>
          <w:sz w:val="24"/>
          <w:szCs w:val="24"/>
        </w:rPr>
        <w:t>Telefonu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B657D">
        <w:rPr>
          <w:rFonts w:ascii="Times New Roman" w:hAnsi="Times New Roman" w:cs="Times New Roman"/>
          <w:sz w:val="24"/>
          <w:szCs w:val="24"/>
        </w:rPr>
        <w:t>Adresi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E-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maili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Şu anda İstanbul’da yaşama şartları: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□ Evde aile ile □ Evde tek □ Evde arkadaş ile □ Akraba yanı □ Yurt □ Diğer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Arel Üniversitesi Psikoloji Eğitim Merkezine daha önce başvurdunuz mu? □ Evet □ Hayır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B657D">
        <w:rPr>
          <w:rFonts w:ascii="Times New Roman" w:hAnsi="Times New Roman" w:cs="Times New Roman"/>
          <w:sz w:val="24"/>
          <w:szCs w:val="24"/>
        </w:rPr>
        <w:t>Evet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ise; Ne zaman?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Kaç görüşme: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Acil durumlarda temas edilecek iki kişi (Ad, </w:t>
      </w:r>
      <w:proofErr w:type="spellStart"/>
      <w:r w:rsidRPr="001B657D">
        <w:rPr>
          <w:rFonts w:ascii="Times New Roman" w:hAnsi="Times New Roman" w:cs="Times New Roman"/>
          <w:sz w:val="24"/>
          <w:szCs w:val="24"/>
        </w:rPr>
        <w:t>Soyad</w:t>
      </w:r>
      <w:proofErr w:type="spellEnd"/>
      <w:r w:rsidRPr="001B657D">
        <w:rPr>
          <w:rFonts w:ascii="Times New Roman" w:hAnsi="Times New Roman" w:cs="Times New Roman"/>
          <w:sz w:val="24"/>
          <w:szCs w:val="24"/>
        </w:rPr>
        <w:t xml:space="preserve">, Telefon Numarası)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1.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2.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Arel Üniversitesi Psikoloji Eğitim Merkezi ile ilgili bilgiyi nerden aldınız? 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□ Broşür □Posterler □İnternet □ Hoca □Arkadaş □Tanıtım toplantısı</w:t>
      </w: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1B657D" w:rsidRP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B657D" w:rsidRPr="00173933" w:rsidRDefault="001B657D" w:rsidP="001B657D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173933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ŞVURU NEDENİ </w:t>
      </w:r>
    </w:p>
    <w:p w:rsid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Aşağıdaki listede size yardımcı olmamızı istediğiniz konuları seçin. Boş bırakılan yere eğer sorununuz </w:t>
      </w:r>
    </w:p>
    <w:p w:rsid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‘Çok önemliyse- 5’, ‘Oldukça önemliyse-4’, ‘Önemliyse-3, ‘Biraz önemliyse’-2, ‘Hiç önemli değilse’-1’ sayılarını yerleştirin. </w:t>
      </w:r>
    </w:p>
    <w:p w:rsidR="001B657D" w:rsidRDefault="00173933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73933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134ECC97" wp14:editId="0EA7F689">
            <wp:extent cx="5759450" cy="2741930"/>
            <wp:effectExtent l="0" t="0" r="0" b="1270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4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Daha önce bir psikiyatrist veya psi</w:t>
      </w:r>
      <w:r w:rsidR="00173933">
        <w:rPr>
          <w:rFonts w:ascii="Times New Roman" w:hAnsi="Times New Roman" w:cs="Times New Roman"/>
          <w:sz w:val="24"/>
          <w:szCs w:val="24"/>
        </w:rPr>
        <w:t>kologd</w:t>
      </w:r>
      <w:r w:rsidRPr="001B657D">
        <w:rPr>
          <w:rFonts w:ascii="Times New Roman" w:hAnsi="Times New Roman" w:cs="Times New Roman"/>
          <w:sz w:val="24"/>
          <w:szCs w:val="24"/>
        </w:rPr>
        <w:t xml:space="preserve">an yardım aldınız mı? ( ) Evet ( )Hayır </w:t>
      </w:r>
    </w:p>
    <w:p w:rsid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Cevabınız evet ise Ne tür tedavi/tedaviler aldınız? </w:t>
      </w:r>
    </w:p>
    <w:p w:rsid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( ) Bireysel Psikoterapi (Süre Belirtiniz)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………………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( ) Grup terapisi (Süre Belirtiniz)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………………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( ) İlaç tedavisi ( isim ve süre Belirtiniz)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………………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 )</w:t>
      </w:r>
      <w:r w:rsidRPr="001B657D">
        <w:rPr>
          <w:rFonts w:ascii="Times New Roman" w:hAnsi="Times New Roman" w:cs="Times New Roman"/>
          <w:sz w:val="24"/>
          <w:szCs w:val="24"/>
        </w:rPr>
        <w:t xml:space="preserve">Diğer (Belirtiniz)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………………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B657D" w:rsidRDefault="001B657D" w:rsidP="001B657D">
      <w:pPr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Hangi tarihte ve kimden, kimlerden tedavi aldınız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?......................................................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Psikolojik durumunuz için şu anda herhangi bir ilaç kullanıyor musunuz? (İlaç İ</w:t>
      </w:r>
      <w:r w:rsidR="00173933">
        <w:rPr>
          <w:rFonts w:ascii="Times New Roman" w:hAnsi="Times New Roman" w:cs="Times New Roman"/>
          <w:sz w:val="24"/>
          <w:szCs w:val="24"/>
        </w:rPr>
        <w:t xml:space="preserve">smi, Kullanım </w:t>
      </w:r>
      <w:r>
        <w:rPr>
          <w:rFonts w:ascii="Times New Roman" w:hAnsi="Times New Roman" w:cs="Times New Roman"/>
          <w:sz w:val="24"/>
          <w:szCs w:val="24"/>
        </w:rPr>
        <w:t>Süresi</w:t>
      </w:r>
      <w:r w:rsidR="00173933">
        <w:rPr>
          <w:rFonts w:ascii="Times New Roman" w:hAnsi="Times New Roman" w:cs="Times New Roman"/>
          <w:sz w:val="24"/>
          <w:szCs w:val="24"/>
        </w:rPr>
        <w:t>veSıklığı</w:t>
      </w:r>
      <w:r w:rsidRPr="001B657D">
        <w:rPr>
          <w:rFonts w:ascii="Times New Roman" w:hAnsi="Times New Roman" w:cs="Times New Roman"/>
          <w:sz w:val="24"/>
          <w:szCs w:val="24"/>
        </w:rPr>
        <w:t>Belirtiniz)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................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Herhangi bir bedensel rahatsızlığınız var mı? (Belirtiniz)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………………………………………………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B657D">
        <w:rPr>
          <w:rFonts w:ascii="Times New Roman" w:hAnsi="Times New Roman" w:cs="Times New Roman"/>
          <w:sz w:val="24"/>
          <w:szCs w:val="24"/>
        </w:rPr>
        <w:t>Tiroid</w:t>
      </w:r>
      <w:proofErr w:type="spellEnd"/>
      <w:r w:rsidRPr="001B657D">
        <w:rPr>
          <w:rFonts w:ascii="Times New Roman" w:hAnsi="Times New Roman" w:cs="Times New Roman"/>
          <w:sz w:val="24"/>
          <w:szCs w:val="24"/>
        </w:rPr>
        <w:t xml:space="preserve">/ Kansızlık probleminiz var mı? ( ) Evet ( )Hayır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Tıbbi geçmişinizde belirtmek istediğiniz önemli rahatsızlığınız oldu mu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?..........................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Sürekli kullandığınız bir ilaç var mı? (İlaç İsmi, Kullanım Süresi ve Sıklığı Belirtiniz)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.................................................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lastRenderedPageBreak/>
        <w:t xml:space="preserve">Hiç kendinize zarar verme (kendini kesmek, yakmak vb.) davranışınız oldu mu?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( ) Evet ( )Hayır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Cevabınız evet ise ne sıklıkla ve ne şekilde bu davranışlar ortaya çıktı?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Daha önce herhangi bir intihar girişiminiz oldu mu? ( ) Evet ( )Hayır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Cevabınız evet ise kaç kez ve ne zaman intihar girişiminde bulundunuz?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Daha önce hiç polisle karşı karşıya gelmenize neden olan bir sorun yaşadınız mı?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 ( )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Evet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( )Hayır Cevabınız evet ise kaç kez ve ne zaman böyle bir sorun yaşadınız? 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..............................................................................................................................................................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73933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57699E47" wp14:editId="76DACE05">
            <wp:extent cx="5759450" cy="4471670"/>
            <wp:effectExtent l="0" t="0" r="0" b="5080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47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lastRenderedPageBreak/>
        <w:t xml:space="preserve">Belirtmek istediğiniz başka bir bilgi varsa buraya ekleyebilirsiniz: Teşekkür ederiz! </w:t>
      </w: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73933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 xml:space="preserve">Görüşmeyi yapan psikoloğun adı soyadı: </w:t>
      </w:r>
    </w:p>
    <w:p w:rsidR="00173933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1B657D">
        <w:rPr>
          <w:rFonts w:ascii="Times New Roman" w:hAnsi="Times New Roman" w:cs="Times New Roman"/>
          <w:sz w:val="24"/>
          <w:szCs w:val="24"/>
        </w:rPr>
        <w:t>Telefonu :</w:t>
      </w:r>
      <w:proofErr w:type="gramEnd"/>
      <w:r w:rsidRPr="001B657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23AC0" w:rsidRPr="001B657D" w:rsidRDefault="001B657D" w:rsidP="001B657D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B657D">
        <w:rPr>
          <w:rFonts w:ascii="Times New Roman" w:hAnsi="Times New Roman" w:cs="Times New Roman"/>
          <w:sz w:val="24"/>
          <w:szCs w:val="24"/>
        </w:rPr>
        <w:t>E-</w:t>
      </w:r>
      <w:proofErr w:type="gramStart"/>
      <w:r w:rsidRPr="001B657D">
        <w:rPr>
          <w:rFonts w:ascii="Times New Roman" w:hAnsi="Times New Roman" w:cs="Times New Roman"/>
          <w:sz w:val="24"/>
          <w:szCs w:val="24"/>
        </w:rPr>
        <w:t>maili :</w:t>
      </w:r>
      <w:proofErr w:type="gramEnd"/>
    </w:p>
    <w:sectPr w:rsidR="00A23AC0" w:rsidRPr="001B657D" w:rsidSect="00A23AC0">
      <w:pgSz w:w="11906" w:h="16838"/>
      <w:pgMar w:top="1701" w:right="1418" w:bottom="1418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2406"/>
    <w:rsid w:val="000A65E8"/>
    <w:rsid w:val="0011201D"/>
    <w:rsid w:val="00173933"/>
    <w:rsid w:val="001B657D"/>
    <w:rsid w:val="001D7DF6"/>
    <w:rsid w:val="003E79BB"/>
    <w:rsid w:val="00531A5B"/>
    <w:rsid w:val="005F1309"/>
    <w:rsid w:val="00603326"/>
    <w:rsid w:val="00646BD9"/>
    <w:rsid w:val="0073721E"/>
    <w:rsid w:val="00752CAD"/>
    <w:rsid w:val="007F03FF"/>
    <w:rsid w:val="00840A0C"/>
    <w:rsid w:val="008F5DE0"/>
    <w:rsid w:val="008F7822"/>
    <w:rsid w:val="00912406"/>
    <w:rsid w:val="00951E79"/>
    <w:rsid w:val="0097667C"/>
    <w:rsid w:val="009E77C6"/>
    <w:rsid w:val="00A04811"/>
    <w:rsid w:val="00A23AC0"/>
    <w:rsid w:val="00A70FAE"/>
    <w:rsid w:val="00B871F3"/>
    <w:rsid w:val="00BA0434"/>
    <w:rsid w:val="00C563D0"/>
    <w:rsid w:val="00D33F18"/>
    <w:rsid w:val="00DE584B"/>
    <w:rsid w:val="00DF1B4E"/>
    <w:rsid w:val="00EB05BF"/>
    <w:rsid w:val="00ED4F0B"/>
    <w:rsid w:val="00F86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AFCAD8"/>
  <w15:chartTrackingRefBased/>
  <w15:docId w15:val="{DDE23AD2-6500-429F-9741-581DBFF2F7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C563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BA043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BA0434"/>
    <w:rPr>
      <w:rFonts w:ascii="Segoe UI" w:hAnsi="Segoe UI" w:cs="Segoe UI"/>
      <w:sz w:val="18"/>
      <w:szCs w:val="18"/>
    </w:rPr>
  </w:style>
  <w:style w:type="character" w:styleId="Kpr">
    <w:name w:val="Hyperlink"/>
    <w:basedOn w:val="VarsaylanParagrafYazTipi"/>
    <w:uiPriority w:val="99"/>
    <w:unhideWhenUsed/>
    <w:rsid w:val="00840A0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customXml" Target="../customXml/item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customXml" Target="../customXml/item2.xml"/><Relationship Id="rId5" Type="http://schemas.openxmlformats.org/officeDocument/2006/relationships/package" Target="embeddings/Microsoft_Visio_Drawing.vsdx"/><Relationship Id="rId10" Type="http://schemas.openxmlformats.org/officeDocument/2006/relationships/customXml" Target="../customXml/item1.xml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99D0A0CA-E4C7-414F-B1C3-9D3916326061}"/>
</file>

<file path=customXml/itemProps2.xml><?xml version="1.0" encoding="utf-8"?>
<ds:datastoreItem xmlns:ds="http://schemas.openxmlformats.org/officeDocument/2006/customXml" ds:itemID="{4677FEFC-AC40-442D-B03E-C7966B7B8CCE}"/>
</file>

<file path=customXml/itemProps3.xml><?xml version="1.0" encoding="utf-8"?>
<ds:datastoreItem xmlns:ds="http://schemas.openxmlformats.org/officeDocument/2006/customXml" ds:itemID="{F0D223B5-3C5B-4D6D-B402-C9ACE9CD8967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62</Words>
  <Characters>3210</Characters>
  <Application>Microsoft Office Word</Application>
  <DocSecurity>0</DocSecurity>
  <Lines>26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zar</dc:creator>
  <cp:keywords/>
  <dc:description/>
  <cp:lastModifiedBy>Beste BEKTAŞ</cp:lastModifiedBy>
  <cp:revision>2</cp:revision>
  <cp:lastPrinted>2023-12-13T08:05:00Z</cp:lastPrinted>
  <dcterms:created xsi:type="dcterms:W3CDTF">2025-02-05T07:54:00Z</dcterms:created>
  <dcterms:modified xsi:type="dcterms:W3CDTF">2025-02-05T0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